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Звіт про виконання лабораторної роботи №1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Pr="00892D6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ED4CEB">
        <w:rPr>
          <w:lang w:val="uk-UA"/>
        </w:rPr>
        <w:t>1</w:t>
      </w:r>
      <w:r>
        <w:rPr>
          <w:lang w:val="uk-UA"/>
        </w:rPr>
        <w:br/>
      </w:r>
      <w:r w:rsidRPr="00892D6B">
        <w:rPr>
          <w:lang w:val="uk-UA"/>
        </w:rPr>
        <w:t xml:space="preserve"> АРИФМЕТИЧНІ ВИРАЗ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ED4CEB" w:rsidRPr="00D56C7B" w:rsidRDefault="00ED4CEB" w:rsidP="00D56C7B">
      <w:pPr>
        <w:pStyle w:val="ListParagraph"/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</w:pP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Вивчити особливості використання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 xml:space="preserve"> вбудованих типів даних: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char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 </w:t>
      </w:r>
      <w:proofErr w:type="spellStart"/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int</w:t>
      </w:r>
      <w:proofErr w:type="spellEnd"/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long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short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float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double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unsigned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uk-UA" w:eastAsia="en-GB"/>
        </w:rPr>
        <w:t xml:space="preserve"> 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char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unsigned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uk-UA" w:eastAsia="en-GB"/>
        </w:rPr>
        <w:t xml:space="preserve"> </w:t>
      </w:r>
      <w:proofErr w:type="spellStart"/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int</w:t>
      </w:r>
      <w:proofErr w:type="spellEnd"/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,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unsigned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uk-UA" w:eastAsia="en-GB"/>
        </w:rPr>
        <w:t xml:space="preserve"> </w:t>
      </w:r>
      <w:r w:rsidRPr="00D56C7B">
        <w:rPr>
          <w:rFonts w:ascii="Arial" w:eastAsia="Times New Roman" w:hAnsi="Arial" w:cs="Arial"/>
          <w:color w:val="0000FF"/>
          <w:sz w:val="23"/>
          <w:szCs w:val="23"/>
          <w:lang w:val="en-GB" w:eastAsia="en-GB"/>
        </w:rPr>
        <w:t>long</w:t>
      </w:r>
      <w:r w:rsidRPr="00D56C7B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.</w:t>
      </w:r>
    </w:p>
    <w:p w:rsidR="00ED4CEB" w:rsidRPr="00ED4CEB" w:rsidRDefault="00ED4CEB" w:rsidP="00ED4CEB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ED4CEB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 функцій введення - виведення.</w:t>
      </w:r>
    </w:p>
    <w:p w:rsidR="00ED4CEB" w:rsidRPr="00ED4CEB" w:rsidRDefault="00ED4CEB" w:rsidP="00ED4CEB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Навчитися</w:t>
      </w:r>
      <w:proofErr w:type="spellEnd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застосовувати</w:t>
      </w:r>
      <w:proofErr w:type="spellEnd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стандартні</w:t>
      </w:r>
      <w:proofErr w:type="spellEnd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математичні</w:t>
      </w:r>
      <w:proofErr w:type="spellEnd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ED4CEB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функції</w:t>
      </w:r>
      <w:proofErr w:type="spellEnd"/>
    </w:p>
    <w:p w:rsidR="00ED4CEB" w:rsidRPr="00ED4CEB" w:rsidRDefault="00ED4CEB" w:rsidP="00ED4CEB">
      <w:pPr>
        <w:pStyle w:val="a0"/>
        <w:jc w:val="left"/>
      </w:pPr>
    </w:p>
    <w:p w:rsidR="00EC30E1" w:rsidRDefault="00EC30E1" w:rsidP="00EC30E1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p w:rsidR="00ED4CEB" w:rsidRDefault="00ED4CEB" w:rsidP="00ED4CEB">
      <w:pPr>
        <w:pStyle w:val="ListParagraph"/>
        <w:numPr>
          <w:ilvl w:val="0"/>
          <w:numId w:val="4"/>
        </w:numPr>
        <w:spacing w:before="100" w:beforeAutospacing="1" w:after="100" w:afterAutospacing="1" w:line="240" w:lineRule="auto"/>
        <w:jc w:val="both"/>
        <w:rPr>
          <w:rFonts w:eastAsia="Times New Roman" w:cs="Arial"/>
          <w:color w:val="000000"/>
          <w:lang w:val="uk-UA" w:eastAsia="en-GB"/>
        </w:rPr>
      </w:pPr>
      <w:r w:rsidRPr="00ED4CEB">
        <w:rPr>
          <w:rFonts w:eastAsia="Times New Roman" w:cs="Arial"/>
          <w:color w:val="000000"/>
          <w:lang w:val="uk-UA" w:eastAsia="en-GB"/>
        </w:rPr>
        <w:t>Увести з клавіатури і вивести на екран значення змінних різних типів згідно з форматами даних   (форматне введення-виведення) і без використання форматів. Використати всі функції, що приведені у таблиці 1.2.</w:t>
      </w:r>
    </w:p>
    <w:p w:rsidR="00ED4CEB" w:rsidRPr="00ED4CEB" w:rsidRDefault="00ED4CEB" w:rsidP="00ED4CEB">
      <w:pPr>
        <w:pStyle w:val="ListParagraph"/>
        <w:spacing w:before="100" w:beforeAutospacing="1" w:after="100" w:afterAutospacing="1" w:line="240" w:lineRule="auto"/>
        <w:jc w:val="both"/>
        <w:rPr>
          <w:rFonts w:eastAsia="Times New Roman" w:cs="Arial"/>
          <w:color w:val="000000"/>
          <w:lang w:val="uk-UA" w:eastAsia="en-GB"/>
        </w:rPr>
      </w:pPr>
    </w:p>
    <w:p w:rsidR="00EC30E1" w:rsidRPr="00ED4CEB" w:rsidRDefault="00EC30E1" w:rsidP="00ED4CEB">
      <w:pPr>
        <w:pStyle w:val="ListParagraph"/>
        <w:numPr>
          <w:ilvl w:val="0"/>
          <w:numId w:val="4"/>
        </w:numPr>
        <w:rPr>
          <w:lang w:val="uk-UA"/>
        </w:rPr>
      </w:pPr>
      <w:r w:rsidRPr="00ED4CEB">
        <w:rPr>
          <w:lang w:val="uk-UA"/>
        </w:rPr>
        <w:t>Обчислити вираз за приведеною формулою:</w:t>
      </w:r>
    </w:p>
    <w:p w:rsidR="00EC30E1" w:rsidRDefault="00EC30E1" w:rsidP="00EC30E1">
      <w:pPr>
        <w:pStyle w:val="a1"/>
      </w:pPr>
      <w:r w:rsidRPr="00EC30E1">
        <w:rPr>
          <w:rFonts w:ascii="Arial" w:eastAsia="Times New Roman" w:hAnsi="Arial" w:cs="Arial"/>
          <w:noProof/>
          <w:lang w:val="en-GB" w:eastAsia="en-GB"/>
        </w:rPr>
        <w:drawing>
          <wp:inline distT="0" distB="0" distL="0" distR="0" wp14:anchorId="5202C4F7" wp14:editId="4F4B183D">
            <wp:extent cx="1971675" cy="171450"/>
            <wp:effectExtent l="0" t="0" r="9525" b="0"/>
            <wp:docPr id="1" name="Picture 1" descr="C:\Users\Anton\AppData\Local\Temp\Rar$EXa0.483\MethodLabWorkC++Semestr1Html\labs\lab_01\pictures\var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nton\AppData\Local\Temp\Rar$EXa0.483\MethodLabWorkC++Semestr1Html\labs\lab_01\pictures\var9.gif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0E1" w:rsidRDefault="00ED4CEB" w:rsidP="00EC30E1">
      <w:pPr>
        <w:rPr>
          <w:lang w:val="uk-UA"/>
        </w:rPr>
      </w:pPr>
      <w:r>
        <w:rPr>
          <w:lang w:val="uk-UA"/>
        </w:rPr>
        <w:t xml:space="preserve">               </w:t>
      </w:r>
      <w:r w:rsidR="00EC30E1" w:rsidRPr="006E7CE5">
        <w:rPr>
          <w:lang w:val="uk-UA"/>
        </w:rPr>
        <w:t>Значення змінних A,B,C,D задати самостійно.</w:t>
      </w:r>
    </w:p>
    <w:p w:rsidR="00EC30E1" w:rsidRDefault="00ED4CEB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ED4CEB" w:rsidRPr="00ED4CEB" w:rsidRDefault="00ED4CEB" w:rsidP="00ED4CEB">
      <w:pPr>
        <w:rPr>
          <w:lang w:val="uk-UA"/>
        </w:rPr>
      </w:pPr>
    </w:p>
    <w:p w:rsidR="00730A03" w:rsidRDefault="00730A03" w:rsidP="00730A03">
      <w:pPr>
        <w:jc w:val="center"/>
      </w:pPr>
      <w:r>
        <w:object w:dxaOrig="5895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333pt" o:ole="">
            <v:imagedata r:id="rId7" o:title=""/>
          </v:shape>
          <o:OLEObject Type="Embed" ProgID="Visio.Drawing.15" ShapeID="_x0000_i1025" DrawAspect="Content" ObjectID="_1512687721" r:id="rId8"/>
        </w:object>
      </w:r>
    </w:p>
    <w:p w:rsidR="00730A03" w:rsidRPr="00730A03" w:rsidRDefault="00730A03" w:rsidP="00730A03">
      <w:pPr>
        <w:jc w:val="center"/>
      </w:pPr>
      <w:r>
        <w:t>Рис.1 Блок схема</w:t>
      </w:r>
    </w:p>
    <w:p w:rsidR="00ED4CEB" w:rsidRPr="00ED4CEB" w:rsidRDefault="00ED4CEB" w:rsidP="00EC30E1">
      <w:pPr>
        <w:rPr>
          <w:szCs w:val="24"/>
          <w:lang w:val="uk-UA"/>
        </w:rPr>
      </w:pPr>
      <w:r>
        <w:rPr>
          <w:lang w:val="uk-UA"/>
        </w:rPr>
        <w:lastRenderedPageBreak/>
        <w:t xml:space="preserve"> </w:t>
      </w:r>
    </w:p>
    <w:p w:rsidR="00EC30E1" w:rsidRPr="006E7CE5" w:rsidRDefault="00EC30E1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EC30E1" w:rsidRP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* Лабораторна робота номер 1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виконав студент першого курсу групи ІС-52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Дорошенко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Антон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*/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#defin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6F008A"/>
          <w:sz w:val="17"/>
          <w:szCs w:val="17"/>
          <w:highlight w:val="white"/>
          <w:lang w:val="en-GB"/>
        </w:rPr>
        <w:t>_CRT_SECURE_NO_WARNINGS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#defin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6F008A"/>
          <w:sz w:val="17"/>
          <w:szCs w:val="17"/>
          <w:highlight w:val="white"/>
          <w:lang w:val="en-GB"/>
        </w:rPr>
        <w:t>_USE_MATH_DEFINES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ключ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макровизначень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#includ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&lt;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iostream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&gt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бібліотека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токів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воду-виводу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#includ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&lt;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math.h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&gt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бібліотека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математичних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функцій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FF"/>
          <w:sz w:val="17"/>
          <w:szCs w:val="17"/>
          <w:highlight w:val="white"/>
        </w:rPr>
        <w:t>#</w:t>
      </w: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includ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 xml:space="preserve">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&lt;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stdio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.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h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&gt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/бібліотека стандартного введення-виведення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FF"/>
          <w:sz w:val="17"/>
          <w:szCs w:val="17"/>
          <w:highlight w:val="white"/>
        </w:rPr>
        <w:t>#</w:t>
      </w: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includ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 xml:space="preserve">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&lt;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conio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.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h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&gt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/бібліотека консольного введення-виведення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using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namespac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d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;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proofErr w:type="spellStart"/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in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main()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основна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функція</w:t>
      </w:r>
      <w:proofErr w:type="spellEnd"/>
    </w:p>
    <w:p w:rsidR="00AD5C1E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{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in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symbol;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char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[15];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*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функції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proofErr w:type="gram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putchar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),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getchar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()*/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cou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" usage of functions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putchar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(),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getchar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()\n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endl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Enter your symbol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ymbol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=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getcha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cha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ymbol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символу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fflush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spellStart"/>
      <w:proofErr w:type="gramEnd"/>
      <w:r w:rsidRPr="00ED4CEB">
        <w:rPr>
          <w:rFonts w:ascii="Consolas" w:hAnsi="Consolas" w:cs="Consolas"/>
          <w:color w:val="6F008A"/>
          <w:sz w:val="17"/>
          <w:szCs w:val="17"/>
          <w:highlight w:val="white"/>
          <w:lang w:val="en-GB"/>
        </w:rPr>
        <w:t>stdin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очищ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буфер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*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функції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gram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gets(</w:t>
      </w:r>
      <w:proofErr w:type="gram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), puts()*/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cou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\n\n usage of functions gets(), puts()\n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endl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Enter string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gets(</w:t>
      </w:r>
      <w:proofErr w:type="spellStart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spellStart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*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функції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proofErr w:type="gram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scanf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),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printf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()*/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cou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"\n usage of functions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scanf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(),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printf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()\n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endl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enter symbol and string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can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%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c%s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, &amp;symbol,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данних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rint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%c\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n%s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\n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, symbol,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символу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і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fflush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spellStart"/>
      <w:proofErr w:type="gramEnd"/>
      <w:r w:rsidRPr="00ED4CEB">
        <w:rPr>
          <w:rFonts w:ascii="Consolas" w:hAnsi="Consolas" w:cs="Consolas"/>
          <w:color w:val="6F008A"/>
          <w:sz w:val="17"/>
          <w:szCs w:val="17"/>
          <w:highlight w:val="white"/>
          <w:lang w:val="en-GB"/>
        </w:rPr>
        <w:t>stdin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очищ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буфер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*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функції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proofErr w:type="gram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sscanf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),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sprintf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()*/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char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str2[30];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cou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\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nusage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 of functions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sscanf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(),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sprintf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()\n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endl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scan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(</w:t>
      </w:r>
      <w:proofErr w:type="spellStart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 xml:space="preserve">,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"%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s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, &amp;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/введення данних із рядка до буфера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"Results are not displayed when we use function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sscanf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()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fflush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spellStart"/>
      <w:proofErr w:type="gramEnd"/>
      <w:r w:rsidRPr="00ED4CEB">
        <w:rPr>
          <w:rFonts w:ascii="Consolas" w:hAnsi="Consolas" w:cs="Consolas"/>
          <w:color w:val="6F008A"/>
          <w:sz w:val="17"/>
          <w:szCs w:val="17"/>
          <w:highlight w:val="white"/>
          <w:lang w:val="en-GB"/>
        </w:rPr>
        <w:t>stdin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очищ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буфер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print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2,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symbol=%c (format char)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, symbol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запис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знач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змінної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типу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char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до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2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print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str2,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 xml:space="preserve">"symbol=%d (format 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int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)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, symbol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запис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знач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змінної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типу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int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до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рядка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(</w:t>
      </w:r>
      <w:proofErr w:type="spellStart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tr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2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/виведення рядка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ab/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*Визначення значення виразу за допомогою матетатичних функцій*/</w:t>
      </w:r>
    </w:p>
    <w:p w:rsidR="00EC30E1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cout</w:t>
      </w:r>
      <w:proofErr w:type="spellEnd"/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\n calculate expression\n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&lt;&lt; </w:t>
      </w:r>
      <w:proofErr w:type="spell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endl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;</w:t>
      </w:r>
    </w:p>
    <w:p w:rsidR="00063144" w:rsidRPr="00ED4CEB" w:rsidRDefault="00063144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      </w:t>
      </w:r>
      <w:r w:rsidRPr="00063144">
        <w:rPr>
          <w:rFonts w:ascii="Consolas" w:hAnsi="Consolas" w:cs="Consolas"/>
          <w:color w:val="000000"/>
          <w:sz w:val="8"/>
          <w:szCs w:val="8"/>
          <w:highlight w:val="white"/>
          <w:lang w:val="en-GB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puts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x = (a^2 - b^2)*(c - d) /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sqr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(M_E*(a^2 - b^2))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;</w:t>
      </w:r>
      <w:r w:rsidRPr="00063144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float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 xml:space="preserve"> a, b, c, d, x;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Enter a, b, c, d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can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%</w:t>
      </w:r>
      <w:proofErr w:type="spellStart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f%f%f%f</w:t>
      </w:r>
      <w:proofErr w:type="spell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, &amp;a, &amp;b, &amp;c, &amp;d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данних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if</w:t>
      </w:r>
      <w:proofErr w:type="gramEnd"/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 xml:space="preserve"> (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a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 xml:space="preserve"> &lt;= 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b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)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/умова існування виразу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ab/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{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uts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"Error: Division by zero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ведення</w:t>
      </w:r>
      <w:proofErr w:type="spellEnd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 xml:space="preserve"> 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повідомлення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  <w:t>}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gramStart"/>
      <w:r w:rsidRPr="00ED4CEB">
        <w:rPr>
          <w:rFonts w:ascii="Consolas" w:hAnsi="Consolas" w:cs="Consolas"/>
          <w:color w:val="0000FF"/>
          <w:sz w:val="17"/>
          <w:szCs w:val="17"/>
          <w:highlight w:val="white"/>
          <w:lang w:val="en-GB"/>
        </w:rPr>
        <w:t>else</w:t>
      </w:r>
      <w:proofErr w:type="gram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  <w:t>{</w:t>
      </w:r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  <w:t>x = ((a*a - b*b)*(c - d)) / (</w:t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qrt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(</w:t>
      </w:r>
      <w:proofErr w:type="gramEnd"/>
      <w:r w:rsidRPr="00ED4CEB">
        <w:rPr>
          <w:rFonts w:ascii="Consolas" w:hAnsi="Consolas" w:cs="Consolas"/>
          <w:color w:val="6F008A"/>
          <w:sz w:val="17"/>
          <w:szCs w:val="17"/>
          <w:highlight w:val="white"/>
          <w:lang w:val="en-GB"/>
        </w:rPr>
        <w:t>M_E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*(a*a - b*b))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//</w:t>
      </w:r>
      <w:proofErr w:type="spellStart"/>
      <w:r w:rsidRPr="00ED4CEB">
        <w:rPr>
          <w:rFonts w:ascii="Consolas" w:hAnsi="Consolas" w:cs="Consolas"/>
          <w:color w:val="008000"/>
          <w:sz w:val="17"/>
          <w:szCs w:val="17"/>
          <w:highlight w:val="white"/>
          <w:lang w:val="en-GB"/>
        </w:rPr>
        <w:t>вираз</w:t>
      </w:r>
      <w:proofErr w:type="spellEnd"/>
    </w:p>
    <w:p w:rsidR="00EC30E1" w:rsidRPr="00ED4CE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ab/>
      </w:r>
      <w:proofErr w:type="spellStart"/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printf</w:t>
      </w:r>
      <w:proofErr w:type="spellEnd"/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(</w:t>
      </w:r>
      <w:proofErr w:type="gramEnd"/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"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x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 xml:space="preserve"> = %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f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\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n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</w:rPr>
        <w:t>"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 xml:space="preserve">, 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x</w:t>
      </w: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>);</w:t>
      </w:r>
      <w:r w:rsidRPr="00ED4CEB">
        <w:rPr>
          <w:rFonts w:ascii="Consolas" w:hAnsi="Consolas" w:cs="Consolas"/>
          <w:color w:val="008000"/>
          <w:sz w:val="17"/>
          <w:szCs w:val="17"/>
          <w:highlight w:val="white"/>
        </w:rPr>
        <w:t>//виведення повідомлення</w:t>
      </w:r>
    </w:p>
    <w:p w:rsidR="00EC30E1" w:rsidRPr="00D56C7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ED4CEB">
        <w:rPr>
          <w:rFonts w:ascii="Consolas" w:hAnsi="Consolas" w:cs="Consolas"/>
          <w:color w:val="000000"/>
          <w:sz w:val="17"/>
          <w:szCs w:val="17"/>
          <w:highlight w:val="white"/>
        </w:rPr>
        <w:tab/>
      </w:r>
      <w:r w:rsidRPr="00D56C7B">
        <w:rPr>
          <w:rFonts w:ascii="Consolas" w:hAnsi="Consolas" w:cs="Consolas"/>
          <w:color w:val="000000"/>
          <w:sz w:val="17"/>
          <w:szCs w:val="17"/>
          <w:highlight w:val="white"/>
        </w:rPr>
        <w:t>}</w:t>
      </w:r>
    </w:p>
    <w:p w:rsidR="00EC30E1" w:rsidRPr="00D56C7B" w:rsidRDefault="00EC30E1" w:rsidP="00EC30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7"/>
          <w:szCs w:val="17"/>
          <w:highlight w:val="white"/>
        </w:rPr>
      </w:pPr>
      <w:r w:rsidRPr="00D56C7B">
        <w:rPr>
          <w:rFonts w:ascii="Consolas" w:hAnsi="Consolas" w:cs="Consolas"/>
          <w:color w:val="000000"/>
          <w:sz w:val="17"/>
          <w:szCs w:val="17"/>
          <w:highlight w:val="white"/>
        </w:rPr>
        <w:tab/>
      </w:r>
      <w:proofErr w:type="gramStart"/>
      <w:r w:rsidRPr="00ED4CEB">
        <w:rPr>
          <w:rFonts w:ascii="Consolas" w:hAnsi="Consolas" w:cs="Consolas"/>
          <w:color w:val="000000"/>
          <w:sz w:val="17"/>
          <w:szCs w:val="17"/>
          <w:highlight w:val="white"/>
          <w:lang w:val="en-GB"/>
        </w:rPr>
        <w:t>system</w:t>
      </w:r>
      <w:r w:rsidRPr="00D56C7B">
        <w:rPr>
          <w:rFonts w:ascii="Consolas" w:hAnsi="Consolas" w:cs="Consolas"/>
          <w:color w:val="000000"/>
          <w:sz w:val="17"/>
          <w:szCs w:val="17"/>
          <w:highlight w:val="white"/>
        </w:rPr>
        <w:t>(</w:t>
      </w:r>
      <w:proofErr w:type="gramEnd"/>
      <w:r w:rsidRPr="00D56C7B">
        <w:rPr>
          <w:rFonts w:ascii="Consolas" w:hAnsi="Consolas" w:cs="Consolas"/>
          <w:color w:val="A31515"/>
          <w:sz w:val="17"/>
          <w:szCs w:val="17"/>
          <w:highlight w:val="white"/>
        </w:rPr>
        <w:t>"</w:t>
      </w:r>
      <w:r w:rsidRPr="00ED4CEB">
        <w:rPr>
          <w:rFonts w:ascii="Consolas" w:hAnsi="Consolas" w:cs="Consolas"/>
          <w:color w:val="A31515"/>
          <w:sz w:val="17"/>
          <w:szCs w:val="17"/>
          <w:highlight w:val="white"/>
          <w:lang w:val="en-GB"/>
        </w:rPr>
        <w:t>pause</w:t>
      </w:r>
      <w:r w:rsidRPr="00D56C7B">
        <w:rPr>
          <w:rFonts w:ascii="Consolas" w:hAnsi="Consolas" w:cs="Consolas"/>
          <w:color w:val="A31515"/>
          <w:sz w:val="17"/>
          <w:szCs w:val="17"/>
          <w:highlight w:val="white"/>
        </w:rPr>
        <w:t>"</w:t>
      </w:r>
      <w:r w:rsidRPr="00D56C7B">
        <w:rPr>
          <w:rFonts w:ascii="Consolas" w:hAnsi="Consolas" w:cs="Consolas"/>
          <w:color w:val="000000"/>
          <w:sz w:val="17"/>
          <w:szCs w:val="17"/>
          <w:highlight w:val="white"/>
        </w:rPr>
        <w:t>);</w:t>
      </w:r>
    </w:p>
    <w:p w:rsidR="00EC30E1" w:rsidRPr="00D56C7B" w:rsidRDefault="00EC30E1" w:rsidP="00EC30E1">
      <w:pPr>
        <w:tabs>
          <w:tab w:val="left" w:pos="3420"/>
        </w:tabs>
        <w:rPr>
          <w:rFonts w:ascii="Consolas" w:hAnsi="Consolas" w:cs="Consolas"/>
          <w:color w:val="000000"/>
          <w:sz w:val="17"/>
          <w:szCs w:val="17"/>
        </w:rPr>
      </w:pPr>
      <w:r w:rsidRPr="00D56C7B">
        <w:rPr>
          <w:rFonts w:ascii="Consolas" w:hAnsi="Consolas" w:cs="Consolas"/>
          <w:color w:val="000000"/>
          <w:sz w:val="17"/>
          <w:szCs w:val="17"/>
          <w:highlight w:val="white"/>
        </w:rPr>
        <w:t>}</w:t>
      </w:r>
    </w:p>
    <w:p w:rsidR="007F7F6B" w:rsidRDefault="00EB74F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  <w:r w:rsidRPr="00D56C7B">
        <w:rPr>
          <w:rFonts w:ascii="Times New Roman" w:hAnsi="Times New Roman" w:cs="Times New Roman"/>
          <w:b/>
          <w:sz w:val="26"/>
          <w:szCs w:val="26"/>
        </w:rPr>
        <w:t xml:space="preserve">                                   </w:t>
      </w:r>
    </w:p>
    <w:p w:rsidR="007F7F6B" w:rsidRDefault="007F7F6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7F7F6B" w:rsidRDefault="007F7F6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7F7F6B" w:rsidRDefault="007F7F6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</w:rPr>
      </w:pPr>
    </w:p>
    <w:p w:rsidR="00EB74FB" w:rsidRDefault="00EB74FB" w:rsidP="00EB74FB">
      <w:pPr>
        <w:pStyle w:val="ListParagraph"/>
        <w:tabs>
          <w:tab w:val="left" w:pos="3420"/>
        </w:tabs>
        <w:rPr>
          <w:lang w:val="uk-UA"/>
        </w:rPr>
      </w:pPr>
      <w:r w:rsidRPr="00D56C7B">
        <w:rPr>
          <w:rFonts w:ascii="Times New Roman" w:hAnsi="Times New Roman" w:cs="Times New Roman"/>
          <w:b/>
          <w:sz w:val="26"/>
          <w:szCs w:val="26"/>
        </w:rPr>
        <w:lastRenderedPageBreak/>
        <w:t xml:space="preserve"> 4.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  <w:r w:rsidRPr="00EB74FB">
        <w:rPr>
          <w:lang w:val="uk-UA"/>
        </w:rPr>
        <w:t xml:space="preserve"> </w:t>
      </w:r>
    </w:p>
    <w:p w:rsidR="007F7F6B" w:rsidRDefault="007F7F6B" w:rsidP="00730A03">
      <w:pPr>
        <w:pStyle w:val="ListParagraph"/>
        <w:tabs>
          <w:tab w:val="left" w:pos="3420"/>
        </w:tabs>
        <w:jc w:val="center"/>
        <w:rPr>
          <w:lang w:val="uk-UA"/>
        </w:rPr>
      </w:pPr>
      <w:bookmarkStart w:id="0" w:name="_GoBack"/>
      <w:r>
        <w:rPr>
          <w:noProof/>
          <w:lang w:val="en-GB" w:eastAsia="en-GB"/>
        </w:rPr>
        <w:drawing>
          <wp:inline distT="0" distB="0" distL="0" distR="0">
            <wp:extent cx="4933950" cy="25241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asyCapture7.b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730A03" w:rsidRDefault="00730A03" w:rsidP="00730A03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2</w:t>
      </w:r>
    </w:p>
    <w:p w:rsidR="007F7F6B" w:rsidRDefault="007F7F6B" w:rsidP="00EB74FB">
      <w:pPr>
        <w:pStyle w:val="ListParagraph"/>
        <w:tabs>
          <w:tab w:val="left" w:pos="3420"/>
        </w:tabs>
        <w:rPr>
          <w:lang w:val="uk-UA"/>
        </w:rPr>
      </w:pPr>
    </w:p>
    <w:p w:rsidR="007F7F6B" w:rsidRDefault="007F7F6B" w:rsidP="00730A03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>
            <wp:extent cx="4932045" cy="2867025"/>
            <wp:effectExtent l="0" t="0" r="190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asyCapture8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4945" cy="28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A03" w:rsidRDefault="00730A03" w:rsidP="00730A03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3</w:t>
      </w:r>
    </w:p>
    <w:p w:rsidR="007F7F6B" w:rsidRDefault="007F7F6B" w:rsidP="00EB74FB">
      <w:pPr>
        <w:pStyle w:val="ListParagraph"/>
        <w:tabs>
          <w:tab w:val="left" w:pos="3420"/>
        </w:tabs>
        <w:rPr>
          <w:lang w:val="uk-UA"/>
        </w:rPr>
      </w:pPr>
    </w:p>
    <w:p w:rsidR="007F7F6B" w:rsidRDefault="007F7F6B" w:rsidP="00730A03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>
            <wp:extent cx="4933950" cy="2933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asyCapture9.b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7371" cy="2947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A03" w:rsidRDefault="00730A03" w:rsidP="00730A03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lang w:val="uk-UA"/>
        </w:rPr>
        <w:t>Рис.4</w:t>
      </w:r>
    </w:p>
    <w:p w:rsidR="00EB74FB" w:rsidRDefault="00EB74F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D56C7B">
        <w:rPr>
          <w:rFonts w:ascii="Times New Roman" w:hAnsi="Times New Roman" w:cs="Times New Roman"/>
          <w:b/>
          <w:sz w:val="26"/>
          <w:szCs w:val="26"/>
        </w:rPr>
        <w:lastRenderedPageBreak/>
        <w:t xml:space="preserve">                 </w:t>
      </w:r>
      <w:r w:rsidR="007F7F6B">
        <w:rPr>
          <w:rFonts w:ascii="Times New Roman" w:hAnsi="Times New Roman" w:cs="Times New Roman"/>
          <w:b/>
          <w:sz w:val="26"/>
          <w:szCs w:val="26"/>
        </w:rPr>
        <w:t xml:space="preserve">                  </w:t>
      </w:r>
      <w:r w:rsidRPr="00D56C7B">
        <w:rPr>
          <w:rFonts w:ascii="Times New Roman" w:hAnsi="Times New Roman" w:cs="Times New Roman"/>
          <w:b/>
          <w:sz w:val="26"/>
          <w:szCs w:val="26"/>
        </w:rPr>
        <w:t xml:space="preserve"> 5.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 xml:space="preserve">Як ми бачимо зі ScreenShot’ів, ми ввели 3 варіанти даних. </w:t>
      </w:r>
    </w:p>
    <w:p w:rsidR="007F7F6B" w:rsidRPr="006E7CE5" w:rsidRDefault="007F7F6B" w:rsidP="002941FD">
      <w:pPr>
        <w:pStyle w:val="a"/>
      </w:pPr>
      <w:r w:rsidRPr="006E7CE5">
        <w:t xml:space="preserve">Якщо </w:t>
      </w:r>
      <w:r w:rsidRPr="006E7CE5">
        <w:rPr>
          <w:lang w:val="en-US"/>
        </w:rPr>
        <w:t>a</w:t>
      </w:r>
      <w:r w:rsidR="002941FD" w:rsidRPr="002941FD">
        <w:rPr>
          <w:lang w:val="ru-RU"/>
        </w:rPr>
        <w:t>=</w:t>
      </w:r>
      <w:r w:rsidR="002941FD">
        <w:rPr>
          <w:lang w:val="en-US"/>
        </w:rPr>
        <w:t>b</w:t>
      </w:r>
      <w:r w:rsidR="002941FD" w:rsidRPr="002941FD">
        <w:rPr>
          <w:lang w:val="ru-RU"/>
        </w:rPr>
        <w:t>,</w:t>
      </w:r>
      <w:r w:rsidRPr="006E7CE5">
        <w:t xml:space="preserve"> </w:t>
      </w:r>
      <w:r w:rsidR="002941FD" w:rsidRPr="006E7CE5">
        <w:t>то</w:t>
      </w:r>
      <w:r w:rsidR="002941FD">
        <w:t xml:space="preserve"> знаменник буде дорівнювати</w:t>
      </w:r>
      <w:r w:rsidR="002941FD" w:rsidRPr="00AB63F8">
        <w:t xml:space="preserve"> </w:t>
      </w:r>
      <w:r w:rsidR="002941FD" w:rsidRPr="006E7CE5">
        <w:t>нулю.</w:t>
      </w:r>
      <w:r w:rsidR="002941FD" w:rsidRPr="002941FD">
        <w:t xml:space="preserve"> </w:t>
      </w:r>
      <w:r w:rsidR="002941FD" w:rsidRPr="006E7CE5">
        <w:t xml:space="preserve">В цьому випадку програма видасть повідомлення про помилку </w:t>
      </w:r>
      <w:r w:rsidR="002941FD">
        <w:t>і коректно завершить роботу.</w:t>
      </w:r>
    </w:p>
    <w:p w:rsidR="007F7F6B" w:rsidRDefault="007F7F6B" w:rsidP="002941FD">
      <w:pPr>
        <w:pStyle w:val="a"/>
      </w:pPr>
      <w:r w:rsidRPr="006E7CE5">
        <w:t xml:space="preserve">Якщо </w:t>
      </w:r>
      <w:r w:rsidR="002941FD">
        <w:rPr>
          <w:lang w:val="en-US"/>
        </w:rPr>
        <w:t>a</w:t>
      </w:r>
      <w:r w:rsidR="002941FD">
        <w:t>&lt;b</w:t>
      </w:r>
      <w:r w:rsidRPr="006E7CE5">
        <w:t>, то підкореневе значення не може бути менше нуля. В цьому випадку програма видасть повідомлення про помилку і коректно завершить роботу.</w:t>
      </w:r>
    </w:p>
    <w:p w:rsidR="002941FD" w:rsidRDefault="002941FD" w:rsidP="002941FD">
      <w:pPr>
        <w:pStyle w:val="a"/>
      </w:pPr>
      <w:r w:rsidRPr="006E7CE5">
        <w:t xml:space="preserve">При введенні значень </w:t>
      </w:r>
      <w:r w:rsidRPr="006E7CE5">
        <w:rPr>
          <w:lang w:val="en-US"/>
        </w:rPr>
        <w:t>a</w:t>
      </w:r>
      <w:r w:rsidRPr="002941FD"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5.123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b</w:t>
      </w:r>
      <w:r w:rsidRPr="002941FD"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5.122</w:t>
      </w:r>
      <w:r w:rsidRPr="006E7CE5">
        <w:t>,</w:t>
      </w:r>
      <w:r w:rsidRPr="002941FD">
        <w:rPr>
          <w:lang w:val="ru-RU"/>
        </w:rPr>
        <w:t xml:space="preserve"> </w:t>
      </w:r>
      <w:r w:rsidRPr="006E7CE5">
        <w:rPr>
          <w:lang w:val="en-US"/>
        </w:rPr>
        <w:t>c</w:t>
      </w:r>
      <w:r w:rsidRPr="006E7CE5">
        <w:t>=</w:t>
      </w:r>
      <w:r w:rsidRPr="002941FD">
        <w:rPr>
          <w:lang w:val="ru-RU"/>
        </w:rPr>
        <w:t xml:space="preserve"> -34</w:t>
      </w:r>
      <w:r w:rsidRPr="006E7CE5">
        <w:t xml:space="preserve"> та </w:t>
      </w:r>
      <w:r w:rsidRPr="006E7CE5">
        <w:rPr>
          <w:lang w:val="en-US"/>
        </w:rPr>
        <w:t>d</w:t>
      </w:r>
      <w:r w:rsidRPr="002941FD"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45</w:t>
      </w:r>
      <w:r w:rsidRPr="006E7CE5">
        <w:t xml:space="preserve">, відповідь обчислень  </w:t>
      </w:r>
      <w:r w:rsidRPr="006E7CE5">
        <w:rPr>
          <w:lang w:val="en-US"/>
        </w:rPr>
        <w:t>x</w:t>
      </w:r>
      <w:r w:rsidRPr="002941FD">
        <w:rPr>
          <w:lang w:val="ru-RU"/>
        </w:rPr>
        <w:t xml:space="preserve"> </w:t>
      </w:r>
      <w:r w:rsidRPr="006E7CE5">
        <w:t>=</w:t>
      </w:r>
      <w:r w:rsidRPr="002941FD">
        <w:rPr>
          <w:lang w:val="ru-RU"/>
        </w:rPr>
        <w:t xml:space="preserve"> -4.849785</w:t>
      </w:r>
      <w:r>
        <w:t>.</w:t>
      </w:r>
    </w:p>
    <w:p w:rsidR="002941FD" w:rsidRDefault="002941FD" w:rsidP="002941FD">
      <w:pPr>
        <w:pStyle w:val="a"/>
        <w:numPr>
          <w:ilvl w:val="0"/>
          <w:numId w:val="0"/>
        </w:numPr>
        <w:ind w:left="1429"/>
        <w:rPr>
          <w:lang w:val="ru-RU"/>
        </w:rPr>
      </w:pPr>
      <w:r>
        <w:rPr>
          <w:lang w:val="ru-RU"/>
        </w:rPr>
        <w:t>В кожному варіанті використовуються різні функції введення-виведення.</w:t>
      </w:r>
    </w:p>
    <w:p w:rsidR="0005246E" w:rsidRPr="002941FD" w:rsidRDefault="0005246E" w:rsidP="002941FD">
      <w:pPr>
        <w:pStyle w:val="a"/>
        <w:numPr>
          <w:ilvl w:val="0"/>
          <w:numId w:val="0"/>
        </w:numPr>
        <w:ind w:left="1429"/>
      </w:pPr>
    </w:p>
    <w:p w:rsidR="00EB74FB" w:rsidRPr="00EB74FB" w:rsidRDefault="00EB74FB" w:rsidP="00EB74FB">
      <w:pPr>
        <w:pStyle w:val="ListParagraph"/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D56C7B">
        <w:rPr>
          <w:rFonts w:ascii="Times New Roman" w:hAnsi="Times New Roman" w:cs="Times New Roman"/>
          <w:b/>
          <w:sz w:val="26"/>
          <w:szCs w:val="26"/>
        </w:rPr>
        <w:t xml:space="preserve">                  </w:t>
      </w:r>
      <w:r w:rsidR="007F7F6B">
        <w:rPr>
          <w:rFonts w:ascii="Times New Roman" w:hAnsi="Times New Roman" w:cs="Times New Roman"/>
          <w:b/>
          <w:sz w:val="26"/>
          <w:szCs w:val="26"/>
        </w:rPr>
        <w:t xml:space="preserve">                  </w:t>
      </w:r>
      <w:r w:rsidRPr="0005246E">
        <w:rPr>
          <w:rFonts w:ascii="Times New Roman" w:hAnsi="Times New Roman" w:cs="Times New Roman"/>
          <w:b/>
          <w:sz w:val="26"/>
          <w:szCs w:val="26"/>
        </w:rPr>
        <w:t>6.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EB74FB" w:rsidRPr="0005246E" w:rsidRDefault="0005246E" w:rsidP="00EB74FB">
      <w:pPr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 Програма захищена від ділення на 0 чи добування кореню з від’ємного числа.</w:t>
      </w:r>
      <w:r w:rsidRPr="0005246E">
        <w:rPr>
          <w:snapToGrid w:val="0"/>
        </w:rPr>
        <w:t xml:space="preserve"> </w:t>
      </w:r>
      <w:r>
        <w:rPr>
          <w:snapToGrid w:val="0"/>
          <w:lang w:val="uk-UA"/>
        </w:rPr>
        <w:t>Програма використовує різні функції введення-виведення та стандартні математичні функції.</w:t>
      </w:r>
    </w:p>
    <w:sectPr w:rsidR="00EB74FB" w:rsidRPr="0005246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5246E"/>
    <w:rsid w:val="00063144"/>
    <w:rsid w:val="002941FD"/>
    <w:rsid w:val="00593FD2"/>
    <w:rsid w:val="0067765A"/>
    <w:rsid w:val="00704B81"/>
    <w:rsid w:val="00730A03"/>
    <w:rsid w:val="007F7F6B"/>
    <w:rsid w:val="00812896"/>
    <w:rsid w:val="00884610"/>
    <w:rsid w:val="0097597F"/>
    <w:rsid w:val="00AD5C1E"/>
    <w:rsid w:val="00D56C7B"/>
    <w:rsid w:val="00DA51F6"/>
    <w:rsid w:val="00EB74FB"/>
    <w:rsid w:val="00EC30E1"/>
    <w:rsid w:val="00ED4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CD00FE-8D63-4DD2-8F3C-9E288591A1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5</Pages>
  <Words>727</Words>
  <Characters>414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5</cp:revision>
  <dcterms:created xsi:type="dcterms:W3CDTF">2015-10-01T19:55:00Z</dcterms:created>
  <dcterms:modified xsi:type="dcterms:W3CDTF">2015-12-27T00:16:00Z</dcterms:modified>
</cp:coreProperties>
</file>